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4F50" w:rsidRDefault="00DD43A7" w:rsidP="00DD43A7">
      <w:pPr>
        <w:pStyle w:val="a5"/>
      </w:pPr>
      <w:r>
        <w:rPr>
          <w:rFonts w:hint="eastAsia"/>
        </w:rPr>
        <w:t>CGU SPEC</w:t>
      </w:r>
    </w:p>
    <w:p w:rsidR="00261B72" w:rsidRDefault="00261B72" w:rsidP="00261B72"/>
    <w:p w:rsidR="00261B72" w:rsidRDefault="00261B72" w:rsidP="00261B72"/>
    <w:p w:rsidR="00261B72" w:rsidRDefault="00261B72" w:rsidP="00261B72"/>
    <w:p w:rsidR="00261B72" w:rsidRDefault="00261B72" w:rsidP="00261B72"/>
    <w:p w:rsidR="00261B72" w:rsidRDefault="00261B72" w:rsidP="00261B72"/>
    <w:p w:rsidR="00261B72" w:rsidRDefault="00261B72" w:rsidP="00261B72"/>
    <w:p w:rsidR="00261B72" w:rsidRDefault="00261B72" w:rsidP="00261B72"/>
    <w:p w:rsidR="00261B72" w:rsidRDefault="00261B72" w:rsidP="00261B72"/>
    <w:p w:rsidR="00261B72" w:rsidRDefault="00261B72">
      <w:pPr>
        <w:widowControl/>
        <w:jc w:val="left"/>
      </w:pPr>
      <w:r>
        <w:br w:type="page"/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55"/>
        <w:gridCol w:w="1197"/>
        <w:gridCol w:w="5095"/>
        <w:gridCol w:w="1275"/>
      </w:tblGrid>
      <w:tr w:rsidR="00261B72" w:rsidTr="00994925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B72" w:rsidRDefault="00261B72" w:rsidP="00994925">
            <w:r>
              <w:lastRenderedPageBreak/>
              <w:t>Revisio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B72" w:rsidRDefault="00261B72" w:rsidP="00994925">
            <w:r>
              <w:t>Date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B72" w:rsidRDefault="00261B72" w:rsidP="00994925">
            <w:r>
              <w:t>Descripti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B72" w:rsidRDefault="00261B72" w:rsidP="00994925">
            <w:r>
              <w:t>Author</w:t>
            </w:r>
          </w:p>
        </w:tc>
      </w:tr>
      <w:tr w:rsidR="00261B72" w:rsidTr="00994925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B72" w:rsidRDefault="00261B72" w:rsidP="00994925">
            <w:r>
              <w:t>0.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1B72" w:rsidRDefault="00261B72" w:rsidP="00994925">
            <w:r>
              <w:rPr>
                <w:rFonts w:hint="eastAsia"/>
              </w:rPr>
              <w:t>2016-11-16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B72" w:rsidRDefault="00261B72" w:rsidP="00994925">
            <w:r>
              <w:t>Initial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1B72" w:rsidRDefault="00261B72" w:rsidP="00994925">
            <w:proofErr w:type="spellStart"/>
            <w:r>
              <w:rPr>
                <w:rFonts w:hint="eastAsia"/>
              </w:rPr>
              <w:t>pchen</w:t>
            </w:r>
            <w:proofErr w:type="spellEnd"/>
          </w:p>
        </w:tc>
      </w:tr>
      <w:tr w:rsidR="00261B72" w:rsidTr="00994925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B72" w:rsidRDefault="00261B72" w:rsidP="00994925"/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1B72" w:rsidRDefault="00261B72" w:rsidP="00994925"/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1B72" w:rsidRDefault="00261B72" w:rsidP="00994925"/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1B72" w:rsidRDefault="00261B72" w:rsidP="00994925"/>
        </w:tc>
      </w:tr>
      <w:tr w:rsidR="00261B72" w:rsidTr="00994925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1B72" w:rsidRDefault="00261B72" w:rsidP="00994925"/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1B72" w:rsidRDefault="00261B72" w:rsidP="00994925"/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1B72" w:rsidRDefault="00261B72" w:rsidP="00994925"/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1B72" w:rsidRDefault="00261B72" w:rsidP="00994925"/>
        </w:tc>
      </w:tr>
    </w:tbl>
    <w:p w:rsidR="001960B6" w:rsidRDefault="001960B6" w:rsidP="00261B72"/>
    <w:p w:rsidR="001960B6" w:rsidRDefault="001960B6" w:rsidP="001960B6">
      <w:r>
        <w:br w:type="page"/>
      </w:r>
    </w:p>
    <w:p w:rsidR="00DD43A7" w:rsidRDefault="007431E4" w:rsidP="00DD43A7">
      <w:pPr>
        <w:pStyle w:val="1"/>
      </w:pPr>
      <w:r>
        <w:rPr>
          <w:rFonts w:hint="eastAsia"/>
        </w:rPr>
        <w:lastRenderedPageBreak/>
        <w:t>1 S</w:t>
      </w:r>
      <w:r w:rsidR="00DD43A7">
        <w:rPr>
          <w:rFonts w:hint="eastAsia"/>
        </w:rPr>
        <w:t>tructure</w:t>
      </w:r>
    </w:p>
    <w:p w:rsidR="00DD43A7" w:rsidRDefault="00013AA3" w:rsidP="00DD43A7">
      <w:r>
        <w:object w:dxaOrig="10679" w:dyaOrig="5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13.3pt" o:ole="">
            <v:imagedata r:id="rId7" o:title=""/>
          </v:shape>
          <o:OLEObject Type="Embed" ProgID="Visio.Drawing.11" ShapeID="_x0000_i1025" DrawAspect="Content" ObjectID="_1540812365" r:id="rId8"/>
        </w:object>
      </w:r>
      <w:bookmarkStart w:id="0" w:name="_GoBack"/>
      <w:bookmarkEnd w:id="0"/>
    </w:p>
    <w:p w:rsidR="00FA386F" w:rsidRDefault="00FA386F" w:rsidP="00FA386F">
      <w:pPr>
        <w:jc w:val="center"/>
      </w:pPr>
      <w:r>
        <w:rPr>
          <w:rFonts w:hint="eastAsia"/>
        </w:rPr>
        <w:t>Figure 1 structure</w:t>
      </w:r>
    </w:p>
    <w:p w:rsidR="00FA386F" w:rsidRDefault="00FA386F" w:rsidP="00FA386F">
      <w:pPr>
        <w:jc w:val="left"/>
      </w:pPr>
      <w:r>
        <w:rPr>
          <w:rFonts w:hint="eastAsia"/>
        </w:rPr>
        <w:t>As Figure 1 shows, it</w:t>
      </w:r>
      <w:r>
        <w:t>’</w:t>
      </w:r>
      <w:r>
        <w:rPr>
          <w:rFonts w:hint="eastAsia"/>
        </w:rPr>
        <w:t xml:space="preserve">s the structure of the CGU. The CGU consist of register file, PLL, throttle, Divider 1/4, and PVT_OSC_ABS. The CLKREF_OSC09 is the source of the PLL. RSTN09 is the power on reset. </w:t>
      </w:r>
      <w:r>
        <w:t>A</w:t>
      </w:r>
      <w:r>
        <w:rPr>
          <w:rFonts w:hint="eastAsia"/>
        </w:rPr>
        <w:t>fter power on reset, the PLL</w:t>
      </w:r>
      <w:r>
        <w:t>’</w:t>
      </w:r>
      <w:r>
        <w:rPr>
          <w:rFonts w:hint="eastAsia"/>
        </w:rPr>
        <w:t xml:space="preserve">s default output is 500MHZ, so the CLKOUT09 is 500MHZ. </w:t>
      </w:r>
      <w:r w:rsidR="00BF0E6E">
        <w:rPr>
          <w:rFonts w:hint="eastAsia"/>
        </w:rPr>
        <w:t xml:space="preserve"> A</w:t>
      </w:r>
      <w:r w:rsidR="003739FD">
        <w:rPr>
          <w:rFonts w:hint="eastAsia"/>
        </w:rPr>
        <w:t>nd the APB CL</w:t>
      </w:r>
      <w:r w:rsidR="009266D7">
        <w:rPr>
          <w:rFonts w:hint="eastAsia"/>
        </w:rPr>
        <w:t xml:space="preserve">K is the 1/4 divided version of </w:t>
      </w:r>
      <w:r w:rsidR="003739FD">
        <w:rPr>
          <w:rFonts w:hint="eastAsia"/>
        </w:rPr>
        <w:t xml:space="preserve">the </w:t>
      </w:r>
      <w:r w:rsidR="009266D7">
        <w:rPr>
          <w:rFonts w:hint="eastAsia"/>
        </w:rPr>
        <w:t>CLKOUT09</w:t>
      </w:r>
      <w:r w:rsidR="00650B2D">
        <w:rPr>
          <w:rFonts w:hint="eastAsia"/>
        </w:rPr>
        <w:t>, and the APB CLK is 125MHZ</w:t>
      </w:r>
      <w:r w:rsidR="009266D7">
        <w:rPr>
          <w:rFonts w:hint="eastAsia"/>
        </w:rPr>
        <w:t xml:space="preserve">. </w:t>
      </w:r>
      <w:r>
        <w:rPr>
          <w:rFonts w:hint="eastAsia"/>
        </w:rPr>
        <w:t>The throttle realize</w:t>
      </w:r>
      <w:r w:rsidR="003739FD">
        <w:rPr>
          <w:rFonts w:hint="eastAsia"/>
        </w:rPr>
        <w:t>s</w:t>
      </w:r>
      <w:r>
        <w:rPr>
          <w:rFonts w:hint="eastAsia"/>
        </w:rPr>
        <w:t xml:space="preserve"> fractional frequency from 1/32 to 32/32.</w:t>
      </w:r>
      <w:r w:rsidR="003739FD">
        <w:rPr>
          <w:rFonts w:hint="eastAsia"/>
        </w:rPr>
        <w:t xml:space="preserve"> The PVT_OSC_ABS is a PVT </w:t>
      </w:r>
      <w:proofErr w:type="gramStart"/>
      <w:r w:rsidR="003739FD">
        <w:rPr>
          <w:rFonts w:hint="eastAsia"/>
        </w:rPr>
        <w:t>sensor,</w:t>
      </w:r>
      <w:proofErr w:type="gramEnd"/>
      <w:r w:rsidR="003739FD">
        <w:rPr>
          <w:rFonts w:hint="eastAsia"/>
        </w:rPr>
        <w:t xml:space="preserve"> it</w:t>
      </w:r>
      <w:r w:rsidR="003739FD">
        <w:t>’</w:t>
      </w:r>
      <w:r w:rsidR="003739FD">
        <w:rPr>
          <w:rFonts w:hint="eastAsia"/>
        </w:rPr>
        <w:t>s controlled by register in the register file.</w:t>
      </w:r>
      <w:r w:rsidR="009266D7">
        <w:rPr>
          <w:rFonts w:hint="eastAsia"/>
        </w:rPr>
        <w:t xml:space="preserve"> Its FCLK is the 1/4 divided version of the CLK_REF09</w:t>
      </w:r>
      <w:r w:rsidR="00650B2D">
        <w:rPr>
          <w:rFonts w:hint="eastAsia"/>
        </w:rPr>
        <w:t>, and the FCLK is 10MHZ</w:t>
      </w:r>
      <w:r w:rsidR="003D30A0">
        <w:rPr>
          <w:rFonts w:hint="eastAsia"/>
        </w:rPr>
        <w:t>.</w:t>
      </w:r>
    </w:p>
    <w:p w:rsidR="003D30A0" w:rsidRDefault="009563B7" w:rsidP="003D30A0">
      <w:pPr>
        <w:pStyle w:val="1"/>
      </w:pPr>
      <w:r>
        <w:rPr>
          <w:rFonts w:hint="eastAsia"/>
        </w:rPr>
        <w:t>2 P</w:t>
      </w:r>
      <w:r w:rsidR="003D30A0">
        <w:rPr>
          <w:rFonts w:hint="eastAsia"/>
        </w:rPr>
        <w:t>in assignments</w:t>
      </w:r>
    </w:p>
    <w:tbl>
      <w:tblPr>
        <w:tblStyle w:val="a6"/>
        <w:tblW w:w="9656" w:type="dxa"/>
        <w:tblLayout w:type="fixed"/>
        <w:tblLook w:val="04A0" w:firstRow="1" w:lastRow="0" w:firstColumn="1" w:lastColumn="0" w:noHBand="0" w:noVBand="1"/>
      </w:tblPr>
      <w:tblGrid>
        <w:gridCol w:w="1668"/>
        <w:gridCol w:w="850"/>
        <w:gridCol w:w="4111"/>
        <w:gridCol w:w="709"/>
        <w:gridCol w:w="1134"/>
        <w:gridCol w:w="1184"/>
      </w:tblGrid>
      <w:tr w:rsidR="00424525" w:rsidTr="00424525">
        <w:tc>
          <w:tcPr>
            <w:tcW w:w="1668" w:type="dxa"/>
          </w:tcPr>
          <w:p w:rsidR="00424525" w:rsidRDefault="00424525" w:rsidP="003D30A0">
            <w:r>
              <w:t>P</w:t>
            </w:r>
            <w:r>
              <w:rPr>
                <w:rFonts w:hint="eastAsia"/>
              </w:rPr>
              <w:t>in name</w:t>
            </w:r>
          </w:p>
        </w:tc>
        <w:tc>
          <w:tcPr>
            <w:tcW w:w="850" w:type="dxa"/>
          </w:tcPr>
          <w:p w:rsidR="00424525" w:rsidRDefault="00424525" w:rsidP="003D30A0">
            <w:r>
              <w:t>W</w:t>
            </w:r>
            <w:r>
              <w:rPr>
                <w:rFonts w:hint="eastAsia"/>
              </w:rPr>
              <w:t>idth</w:t>
            </w:r>
          </w:p>
        </w:tc>
        <w:tc>
          <w:tcPr>
            <w:tcW w:w="4111" w:type="dxa"/>
          </w:tcPr>
          <w:p w:rsidR="00424525" w:rsidRDefault="00424525" w:rsidP="003D30A0">
            <w:r>
              <w:t>D</w:t>
            </w:r>
            <w:r>
              <w:rPr>
                <w:rFonts w:hint="eastAsia"/>
              </w:rPr>
              <w:t>escription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PAD</w:t>
            </w:r>
          </w:p>
        </w:tc>
        <w:tc>
          <w:tcPr>
            <w:tcW w:w="1134" w:type="dxa"/>
          </w:tcPr>
          <w:p w:rsidR="00424525" w:rsidRDefault="00424525" w:rsidP="003D30A0">
            <w:r>
              <w:t>Direction</w:t>
            </w:r>
          </w:p>
        </w:tc>
        <w:tc>
          <w:tcPr>
            <w:tcW w:w="1184" w:type="dxa"/>
          </w:tcPr>
          <w:p w:rsidR="00424525" w:rsidRDefault="00424525" w:rsidP="00B0198B">
            <w:r>
              <w:rPr>
                <w:rFonts w:hint="eastAsia"/>
              </w:rPr>
              <w:t>A7TOP PI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r>
              <w:rPr>
                <w:rFonts w:hint="eastAsia"/>
              </w:rPr>
              <w:t>CLKREF_OSC09</w:t>
            </w:r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40Mhz, reference clock for PLL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Pr="003D30A0" w:rsidRDefault="00424525" w:rsidP="003D30A0">
            <w:r>
              <w:t>In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Y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r>
              <w:rPr>
                <w:rFonts w:hint="eastAsia"/>
              </w:rPr>
              <w:t>RSTN09</w:t>
            </w:r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Power on reset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Pr="003D30A0" w:rsidRDefault="00424525" w:rsidP="003D30A0">
            <w:r>
              <w:t>Input</w:t>
            </w:r>
          </w:p>
        </w:tc>
        <w:tc>
          <w:tcPr>
            <w:tcW w:w="1184" w:type="dxa"/>
          </w:tcPr>
          <w:p w:rsidR="00424525" w:rsidRPr="003D30A0" w:rsidRDefault="00424525" w:rsidP="003D30A0">
            <w:r>
              <w:t>Y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r>
              <w:rPr>
                <w:rFonts w:hint="eastAsia"/>
              </w:rPr>
              <w:t>TST_PLL_CPU</w:t>
            </w:r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t>T</w:t>
            </w:r>
            <w:r>
              <w:rPr>
                <w:rFonts w:hint="eastAsia"/>
              </w:rPr>
              <w:t>est clock for PLL, observed in the top port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Y</w:t>
            </w:r>
          </w:p>
        </w:tc>
        <w:tc>
          <w:tcPr>
            <w:tcW w:w="1134" w:type="dxa"/>
          </w:tcPr>
          <w:p w:rsidR="00424525" w:rsidRDefault="00424525" w:rsidP="003D30A0"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Y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r>
              <w:rPr>
                <w:rFonts w:hint="eastAsia"/>
              </w:rPr>
              <w:t>APB_CLK</w:t>
            </w:r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t>APB bus and</w:t>
            </w:r>
            <w:r>
              <w:rPr>
                <w:rFonts w:hint="eastAsia"/>
              </w:rPr>
              <w:t xml:space="preserve"> APB slaves</w:t>
            </w:r>
            <w:r>
              <w:t>’</w:t>
            </w:r>
            <w:r>
              <w:rPr>
                <w:rFonts w:hint="eastAsia"/>
              </w:rPr>
              <w:t xml:space="preserve"> clock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Pr="00B0198B" w:rsidRDefault="00424525" w:rsidP="003D30A0"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r>
              <w:rPr>
                <w:rFonts w:hint="eastAsia"/>
              </w:rPr>
              <w:t>Cortexa7_clk</w:t>
            </w:r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t>T</w:t>
            </w:r>
            <w:r>
              <w:rPr>
                <w:rFonts w:hint="eastAsia"/>
              </w:rPr>
              <w:t>he clock of the Cortexa7 cores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Pr="00B0198B" w:rsidRDefault="00424525" w:rsidP="003D30A0"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proofErr w:type="spellStart"/>
            <w:r>
              <w:t>P</w:t>
            </w:r>
            <w:r>
              <w:rPr>
                <w:rFonts w:hint="eastAsia"/>
              </w:rPr>
              <w:t>clk</w:t>
            </w:r>
            <w:proofErr w:type="spellEnd"/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APB slave clock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Default="00424525" w:rsidP="003D30A0"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184" w:type="dxa"/>
          </w:tcPr>
          <w:p w:rsidR="00424525" w:rsidRDefault="00424525" w:rsidP="003D30A0">
            <w: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r>
              <w:t>Present</w:t>
            </w:r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APB slave reset signal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Default="00424525" w:rsidP="003D30A0"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proofErr w:type="spellStart"/>
            <w:r>
              <w:t>P</w:t>
            </w:r>
            <w:r>
              <w:rPr>
                <w:rFonts w:hint="eastAsia"/>
              </w:rPr>
              <w:t>enable</w:t>
            </w:r>
            <w:proofErr w:type="spellEnd"/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APB slave data valid signal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Pr="00D041A9" w:rsidRDefault="00424525" w:rsidP="003D30A0"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proofErr w:type="spellStart"/>
            <w:r>
              <w:t>P</w:t>
            </w:r>
            <w:r>
              <w:rPr>
                <w:rFonts w:hint="eastAsia"/>
              </w:rPr>
              <w:t>write</w:t>
            </w:r>
            <w:proofErr w:type="spellEnd"/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APB slave read/write signal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Pr="00D041A9" w:rsidRDefault="00424525" w:rsidP="003D30A0"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proofErr w:type="spellStart"/>
            <w:r>
              <w:t>P</w:t>
            </w:r>
            <w:r>
              <w:rPr>
                <w:rFonts w:hint="eastAsia"/>
              </w:rPr>
              <w:t>wdata</w:t>
            </w:r>
            <w:proofErr w:type="spellEnd"/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32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APB slave write data bus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Pr="00D041A9" w:rsidRDefault="00424525" w:rsidP="003D30A0"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proofErr w:type="spellStart"/>
            <w:r>
              <w:t>P</w:t>
            </w:r>
            <w:r>
              <w:rPr>
                <w:rFonts w:hint="eastAsia"/>
              </w:rPr>
              <w:t>addr</w:t>
            </w:r>
            <w:proofErr w:type="spellEnd"/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6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APB slave address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Default="00424525" w:rsidP="003D30A0"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proofErr w:type="spellStart"/>
            <w:r>
              <w:t>P</w:t>
            </w:r>
            <w:r>
              <w:rPr>
                <w:rFonts w:hint="eastAsia"/>
              </w:rPr>
              <w:t>sel</w:t>
            </w:r>
            <w:proofErr w:type="spellEnd"/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APB slave select signal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Default="00424525" w:rsidP="003D30A0"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184" w:type="dxa"/>
          </w:tcPr>
          <w:p w:rsidR="00424525" w:rsidRDefault="00424525" w:rsidP="003D30A0">
            <w: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proofErr w:type="spellStart"/>
            <w:r>
              <w:t>P</w:t>
            </w:r>
            <w:r>
              <w:rPr>
                <w:rFonts w:hint="eastAsia"/>
              </w:rPr>
              <w:t>ready</w:t>
            </w:r>
            <w:proofErr w:type="spellEnd"/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APB slave ready signal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Default="00424525" w:rsidP="003D30A0"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proofErr w:type="spellStart"/>
            <w:r>
              <w:rPr>
                <w:rFonts w:hint="eastAsia"/>
              </w:rPr>
              <w:lastRenderedPageBreak/>
              <w:t>Prdata</w:t>
            </w:r>
            <w:proofErr w:type="spellEnd"/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32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APB slave read data bus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Pr="00D041A9" w:rsidRDefault="00424525" w:rsidP="003D30A0"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r>
              <w:rPr>
                <w:rFonts w:hint="eastAsia"/>
              </w:rPr>
              <w:t>PVT_ABS_FOUT</w:t>
            </w:r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TEST clock output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Y</w:t>
            </w:r>
          </w:p>
        </w:tc>
        <w:tc>
          <w:tcPr>
            <w:tcW w:w="1134" w:type="dxa"/>
          </w:tcPr>
          <w:p w:rsidR="00424525" w:rsidRDefault="00424525" w:rsidP="003D30A0"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Y</w:t>
            </w:r>
          </w:p>
        </w:tc>
      </w:tr>
    </w:tbl>
    <w:p w:rsidR="003D30A0" w:rsidRDefault="003D30A0" w:rsidP="003D30A0"/>
    <w:p w:rsidR="00886B7D" w:rsidRDefault="009563B7" w:rsidP="00886B7D">
      <w:pPr>
        <w:pStyle w:val="1"/>
      </w:pPr>
      <w:r>
        <w:rPr>
          <w:rFonts w:hint="eastAsia"/>
        </w:rPr>
        <w:t>3 R</w:t>
      </w:r>
      <w:r w:rsidR="00886B7D">
        <w:rPr>
          <w:rFonts w:hint="eastAsia"/>
        </w:rPr>
        <w:t xml:space="preserve">egister </w:t>
      </w:r>
      <w:r w:rsidR="00886B7D">
        <w:t>definition</w:t>
      </w:r>
    </w:p>
    <w:p w:rsidR="00981E49" w:rsidRDefault="00981E49" w:rsidP="00981E49">
      <w:r>
        <w:t>T</w:t>
      </w:r>
      <w:r>
        <w:rPr>
          <w:rFonts w:hint="eastAsia"/>
        </w:rPr>
        <w:t>he base address is 0x6061</w:t>
      </w:r>
      <w:r w:rsidR="004A3A90">
        <w:rPr>
          <w:rFonts w:hint="eastAsia"/>
        </w:rPr>
        <w:t>_</w:t>
      </w:r>
      <w:r>
        <w:rPr>
          <w:rFonts w:hint="eastAsia"/>
        </w:rPr>
        <w:t>0000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357"/>
        <w:gridCol w:w="707"/>
        <w:gridCol w:w="4990"/>
        <w:gridCol w:w="1468"/>
      </w:tblGrid>
      <w:tr w:rsidR="00B5319A" w:rsidTr="00B5319A">
        <w:tc>
          <w:tcPr>
            <w:tcW w:w="1357" w:type="dxa"/>
          </w:tcPr>
          <w:p w:rsidR="00B5319A" w:rsidRDefault="00B5319A" w:rsidP="00886B7D">
            <w:proofErr w:type="spellStart"/>
            <w:r>
              <w:t>A</w:t>
            </w:r>
            <w:r>
              <w:rPr>
                <w:rFonts w:hint="eastAsia"/>
              </w:rPr>
              <w:t>ddr_offset</w:t>
            </w:r>
            <w:proofErr w:type="spellEnd"/>
          </w:p>
        </w:tc>
        <w:tc>
          <w:tcPr>
            <w:tcW w:w="707" w:type="dxa"/>
          </w:tcPr>
          <w:p w:rsidR="00B5319A" w:rsidRDefault="00B5319A" w:rsidP="00886B7D">
            <w:r>
              <w:rPr>
                <w:rFonts w:hint="eastAsia"/>
              </w:rPr>
              <w:t>width</w:t>
            </w:r>
          </w:p>
        </w:tc>
        <w:tc>
          <w:tcPr>
            <w:tcW w:w="4990" w:type="dxa"/>
          </w:tcPr>
          <w:p w:rsidR="00B5319A" w:rsidRDefault="00957C27" w:rsidP="00886B7D">
            <w:r>
              <w:t>R</w:t>
            </w:r>
            <w:r>
              <w:rPr>
                <w:rFonts w:hint="eastAsia"/>
              </w:rPr>
              <w:t>egister Name</w:t>
            </w:r>
          </w:p>
        </w:tc>
        <w:tc>
          <w:tcPr>
            <w:tcW w:w="1468" w:type="dxa"/>
          </w:tcPr>
          <w:p w:rsidR="00B5319A" w:rsidRDefault="00B5319A" w:rsidP="00886B7D">
            <w:r>
              <w:t>D</w:t>
            </w:r>
            <w:r>
              <w:rPr>
                <w:rFonts w:hint="eastAsia"/>
              </w:rPr>
              <w:t>efault value</w:t>
            </w:r>
          </w:p>
        </w:tc>
      </w:tr>
      <w:tr w:rsidR="00B5319A" w:rsidTr="00B5319A">
        <w:tc>
          <w:tcPr>
            <w:tcW w:w="1357" w:type="dxa"/>
          </w:tcPr>
          <w:p w:rsidR="00B5319A" w:rsidRDefault="00B5319A" w:rsidP="00886B7D">
            <w:r>
              <w:rPr>
                <w:rFonts w:hint="eastAsia"/>
              </w:rPr>
              <w:t>0x0</w:t>
            </w:r>
          </w:p>
        </w:tc>
        <w:tc>
          <w:tcPr>
            <w:tcW w:w="707" w:type="dxa"/>
          </w:tcPr>
          <w:p w:rsidR="00B5319A" w:rsidRDefault="00B5319A" w:rsidP="00886B7D">
            <w:r>
              <w:rPr>
                <w:rFonts w:hint="eastAsia"/>
              </w:rPr>
              <w:t>32</w:t>
            </w:r>
          </w:p>
        </w:tc>
        <w:tc>
          <w:tcPr>
            <w:tcW w:w="4990" w:type="dxa"/>
          </w:tcPr>
          <w:p w:rsidR="00B5319A" w:rsidRPr="00957C27" w:rsidRDefault="00957C27" w:rsidP="00886B7D">
            <w:pPr>
              <w:rPr>
                <w:rFonts w:ascii="Arial Unicode MS" w:eastAsia="Arial Unicode MS" w:hAnsi="Arial Unicode MS" w:cs="Arial Unicode MS"/>
                <w:color w:val="000000"/>
                <w:sz w:val="22"/>
              </w:rPr>
            </w:pPr>
            <w:r w:rsidRPr="00957C27">
              <w:rPr>
                <w:rFonts w:hint="eastAsia"/>
              </w:rPr>
              <w:t>CGU_PLL_CONFIG</w:t>
            </w:r>
          </w:p>
        </w:tc>
        <w:tc>
          <w:tcPr>
            <w:tcW w:w="1468" w:type="dxa"/>
          </w:tcPr>
          <w:p w:rsidR="00B5319A" w:rsidRDefault="00B5319A" w:rsidP="00886B7D">
            <w:r>
              <w:rPr>
                <w:rFonts w:hint="eastAsia"/>
              </w:rPr>
              <w:t>0x0000_0000</w:t>
            </w:r>
          </w:p>
        </w:tc>
      </w:tr>
      <w:tr w:rsidR="00B5319A" w:rsidTr="00B5319A">
        <w:tc>
          <w:tcPr>
            <w:tcW w:w="1357" w:type="dxa"/>
          </w:tcPr>
          <w:p w:rsidR="00B5319A" w:rsidRDefault="00B5319A" w:rsidP="00886B7D">
            <w:r>
              <w:rPr>
                <w:rFonts w:hint="eastAsia"/>
              </w:rPr>
              <w:t>0x4</w:t>
            </w:r>
          </w:p>
        </w:tc>
        <w:tc>
          <w:tcPr>
            <w:tcW w:w="707" w:type="dxa"/>
          </w:tcPr>
          <w:p w:rsidR="00B5319A" w:rsidRDefault="00B5319A" w:rsidP="00886B7D">
            <w:r>
              <w:rPr>
                <w:rFonts w:hint="eastAsia"/>
              </w:rPr>
              <w:t>32</w:t>
            </w:r>
          </w:p>
        </w:tc>
        <w:tc>
          <w:tcPr>
            <w:tcW w:w="4990" w:type="dxa"/>
          </w:tcPr>
          <w:p w:rsidR="00B5319A" w:rsidRDefault="00957C27" w:rsidP="00886B7D">
            <w:r w:rsidRPr="00957C27">
              <w:rPr>
                <w:rFonts w:hint="eastAsia"/>
              </w:rPr>
              <w:t>CGU_PLL_CTRL_1</w:t>
            </w:r>
          </w:p>
        </w:tc>
        <w:tc>
          <w:tcPr>
            <w:tcW w:w="1468" w:type="dxa"/>
          </w:tcPr>
          <w:p w:rsidR="00B5319A" w:rsidRDefault="00957C27" w:rsidP="00886B7D">
            <w:r>
              <w:rPr>
                <w:rFonts w:hint="eastAsia"/>
              </w:rPr>
              <w:t>0x0000_0000</w:t>
            </w:r>
          </w:p>
        </w:tc>
      </w:tr>
      <w:tr w:rsidR="00B5319A" w:rsidTr="00B5319A">
        <w:tc>
          <w:tcPr>
            <w:tcW w:w="1357" w:type="dxa"/>
          </w:tcPr>
          <w:p w:rsidR="00B5319A" w:rsidRDefault="00B5319A" w:rsidP="00886B7D">
            <w:r>
              <w:rPr>
                <w:rFonts w:hint="eastAsia"/>
              </w:rPr>
              <w:t>0x8</w:t>
            </w:r>
          </w:p>
        </w:tc>
        <w:tc>
          <w:tcPr>
            <w:tcW w:w="707" w:type="dxa"/>
          </w:tcPr>
          <w:p w:rsidR="00B5319A" w:rsidRDefault="00B5319A" w:rsidP="00886B7D">
            <w:r>
              <w:rPr>
                <w:rFonts w:hint="eastAsia"/>
              </w:rPr>
              <w:t>32</w:t>
            </w:r>
          </w:p>
        </w:tc>
        <w:tc>
          <w:tcPr>
            <w:tcW w:w="4990" w:type="dxa"/>
          </w:tcPr>
          <w:p w:rsidR="00B5319A" w:rsidRPr="00B03866" w:rsidRDefault="00B03866" w:rsidP="00886B7D">
            <w:pPr>
              <w:rPr>
                <w:rFonts w:ascii="Arial Unicode MS" w:eastAsia="Arial Unicode MS" w:hAnsi="Arial Unicode MS" w:cs="Arial Unicode MS"/>
                <w:color w:val="000000"/>
                <w:sz w:val="22"/>
              </w:rPr>
            </w:pPr>
            <w:r w:rsidRPr="00B03866">
              <w:rPr>
                <w:rFonts w:hint="eastAsia"/>
              </w:rPr>
              <w:t>CGU_PLL_CTRL_2</w:t>
            </w:r>
          </w:p>
        </w:tc>
        <w:tc>
          <w:tcPr>
            <w:tcW w:w="1468" w:type="dxa"/>
          </w:tcPr>
          <w:p w:rsidR="00B5319A" w:rsidRDefault="00B5319A" w:rsidP="00886B7D">
            <w:r>
              <w:rPr>
                <w:rFonts w:hint="eastAsia"/>
              </w:rPr>
              <w:t>0</w:t>
            </w:r>
            <w:r w:rsidR="00B03866">
              <w:t>X</w:t>
            </w:r>
            <w:r w:rsidR="00B03866">
              <w:rPr>
                <w:rFonts w:hint="eastAsia"/>
              </w:rPr>
              <w:t>0000_0001</w:t>
            </w:r>
          </w:p>
        </w:tc>
      </w:tr>
      <w:tr w:rsidR="00B5319A" w:rsidTr="00B5319A">
        <w:tc>
          <w:tcPr>
            <w:tcW w:w="1357" w:type="dxa"/>
          </w:tcPr>
          <w:p w:rsidR="00B5319A" w:rsidRDefault="00B5319A" w:rsidP="00886B7D">
            <w:r>
              <w:rPr>
                <w:rFonts w:hint="eastAsia"/>
              </w:rPr>
              <w:t>0xC</w:t>
            </w:r>
          </w:p>
        </w:tc>
        <w:tc>
          <w:tcPr>
            <w:tcW w:w="707" w:type="dxa"/>
          </w:tcPr>
          <w:p w:rsidR="00B5319A" w:rsidRDefault="00B5319A" w:rsidP="00886B7D">
            <w:r>
              <w:rPr>
                <w:rFonts w:hint="eastAsia"/>
              </w:rPr>
              <w:t>32</w:t>
            </w:r>
          </w:p>
        </w:tc>
        <w:tc>
          <w:tcPr>
            <w:tcW w:w="4990" w:type="dxa"/>
          </w:tcPr>
          <w:p w:rsidR="00B5319A" w:rsidRPr="00B03866" w:rsidRDefault="00B03866" w:rsidP="00886B7D">
            <w:pPr>
              <w:rPr>
                <w:rFonts w:ascii="Arial Unicode MS" w:eastAsia="Arial Unicode MS" w:hAnsi="Arial Unicode MS" w:cs="Arial Unicode MS"/>
                <w:color w:val="000000"/>
                <w:sz w:val="22"/>
              </w:rPr>
            </w:pPr>
            <w:r w:rsidRPr="00B03866">
              <w:rPr>
                <w:rFonts w:hint="eastAsia"/>
              </w:rPr>
              <w:t>CGU_TRT_CONFIG</w:t>
            </w:r>
          </w:p>
        </w:tc>
        <w:tc>
          <w:tcPr>
            <w:tcW w:w="1468" w:type="dxa"/>
          </w:tcPr>
          <w:p w:rsidR="00B5319A" w:rsidRPr="00B5319A" w:rsidRDefault="00395ADF" w:rsidP="00886B7D">
            <w:r>
              <w:rPr>
                <w:rFonts w:hint="eastAsia"/>
              </w:rPr>
              <w:t>0XFFFF_FFFF</w:t>
            </w:r>
          </w:p>
        </w:tc>
      </w:tr>
      <w:tr w:rsidR="00A15FE8" w:rsidTr="00B5319A">
        <w:tc>
          <w:tcPr>
            <w:tcW w:w="1357" w:type="dxa"/>
          </w:tcPr>
          <w:p w:rsidR="00A15FE8" w:rsidRDefault="00A15FE8" w:rsidP="00886B7D">
            <w:r>
              <w:rPr>
                <w:rFonts w:hint="eastAsia"/>
              </w:rPr>
              <w:t>0x10</w:t>
            </w:r>
          </w:p>
        </w:tc>
        <w:tc>
          <w:tcPr>
            <w:tcW w:w="707" w:type="dxa"/>
          </w:tcPr>
          <w:p w:rsidR="00A15FE8" w:rsidRDefault="00A15FE8" w:rsidP="00886B7D">
            <w:r>
              <w:rPr>
                <w:rFonts w:hint="eastAsia"/>
              </w:rPr>
              <w:t>32</w:t>
            </w:r>
          </w:p>
        </w:tc>
        <w:tc>
          <w:tcPr>
            <w:tcW w:w="4990" w:type="dxa"/>
          </w:tcPr>
          <w:p w:rsidR="00A15FE8" w:rsidRPr="00AF5B8D" w:rsidRDefault="00AF5B8D" w:rsidP="00886B7D">
            <w:pPr>
              <w:rPr>
                <w:rFonts w:ascii="Arial Unicode MS" w:eastAsia="Arial Unicode MS" w:hAnsi="Arial Unicode MS" w:cs="Arial Unicode MS"/>
                <w:color w:val="000000"/>
                <w:sz w:val="22"/>
              </w:rPr>
            </w:pPr>
            <w:r w:rsidRPr="00AF5B8D">
              <w:rPr>
                <w:rFonts w:hint="eastAsia"/>
              </w:rPr>
              <w:t>CGU_TRT_CTRL</w:t>
            </w:r>
          </w:p>
        </w:tc>
        <w:tc>
          <w:tcPr>
            <w:tcW w:w="1468" w:type="dxa"/>
          </w:tcPr>
          <w:p w:rsidR="00A15FE8" w:rsidRDefault="00A15FE8" w:rsidP="00886B7D">
            <w:r>
              <w:rPr>
                <w:rFonts w:hint="eastAsia"/>
              </w:rPr>
              <w:t>0x0000_0000</w:t>
            </w:r>
          </w:p>
        </w:tc>
      </w:tr>
      <w:tr w:rsidR="00A15FE8" w:rsidTr="00B5319A">
        <w:tc>
          <w:tcPr>
            <w:tcW w:w="1357" w:type="dxa"/>
          </w:tcPr>
          <w:p w:rsidR="00A15FE8" w:rsidRDefault="00A15FE8" w:rsidP="00886B7D">
            <w:r>
              <w:rPr>
                <w:rFonts w:hint="eastAsia"/>
              </w:rPr>
              <w:t>0x14</w:t>
            </w:r>
          </w:p>
        </w:tc>
        <w:tc>
          <w:tcPr>
            <w:tcW w:w="707" w:type="dxa"/>
          </w:tcPr>
          <w:p w:rsidR="00A15FE8" w:rsidRDefault="00A15FE8" w:rsidP="00886B7D">
            <w:r>
              <w:rPr>
                <w:rFonts w:hint="eastAsia"/>
              </w:rPr>
              <w:t>32</w:t>
            </w:r>
          </w:p>
        </w:tc>
        <w:tc>
          <w:tcPr>
            <w:tcW w:w="4990" w:type="dxa"/>
          </w:tcPr>
          <w:p w:rsidR="00A15FE8" w:rsidRDefault="00AF5B8D" w:rsidP="00886B7D">
            <w:r w:rsidRPr="00AF5B8D">
              <w:rPr>
                <w:rFonts w:hint="eastAsia"/>
              </w:rPr>
              <w:t>CGU_PVT_DATA</w:t>
            </w:r>
          </w:p>
        </w:tc>
        <w:tc>
          <w:tcPr>
            <w:tcW w:w="1468" w:type="dxa"/>
          </w:tcPr>
          <w:p w:rsidR="00A15FE8" w:rsidRDefault="00A15FE8" w:rsidP="00886B7D">
            <w:r>
              <w:rPr>
                <w:rFonts w:hint="eastAsia"/>
              </w:rPr>
              <w:t>0x0000_0000</w:t>
            </w:r>
          </w:p>
        </w:tc>
      </w:tr>
      <w:tr w:rsidR="00A15FE8" w:rsidTr="00B5319A">
        <w:tc>
          <w:tcPr>
            <w:tcW w:w="1357" w:type="dxa"/>
          </w:tcPr>
          <w:p w:rsidR="00A15FE8" w:rsidRDefault="00A15FE8" w:rsidP="00886B7D">
            <w:r>
              <w:rPr>
                <w:rFonts w:hint="eastAsia"/>
              </w:rPr>
              <w:t>0x18</w:t>
            </w:r>
          </w:p>
        </w:tc>
        <w:tc>
          <w:tcPr>
            <w:tcW w:w="707" w:type="dxa"/>
          </w:tcPr>
          <w:p w:rsidR="00A15FE8" w:rsidRDefault="00A15FE8" w:rsidP="00886B7D">
            <w:r>
              <w:rPr>
                <w:rFonts w:hint="eastAsia"/>
              </w:rPr>
              <w:t>32</w:t>
            </w:r>
          </w:p>
        </w:tc>
        <w:tc>
          <w:tcPr>
            <w:tcW w:w="4990" w:type="dxa"/>
          </w:tcPr>
          <w:p w:rsidR="00A15FE8" w:rsidRDefault="00AF5B8D" w:rsidP="00886B7D">
            <w:r w:rsidRPr="00AF5B8D">
              <w:rPr>
                <w:rFonts w:hint="eastAsia"/>
              </w:rPr>
              <w:t>RESERVED1</w:t>
            </w:r>
          </w:p>
        </w:tc>
        <w:tc>
          <w:tcPr>
            <w:tcW w:w="1468" w:type="dxa"/>
          </w:tcPr>
          <w:p w:rsidR="00A15FE8" w:rsidRDefault="00A15FE8" w:rsidP="00886B7D">
            <w:r>
              <w:rPr>
                <w:rFonts w:hint="eastAsia"/>
              </w:rPr>
              <w:t>0x0000_0000</w:t>
            </w:r>
          </w:p>
        </w:tc>
      </w:tr>
      <w:tr w:rsidR="00B81424" w:rsidTr="00B5319A">
        <w:tc>
          <w:tcPr>
            <w:tcW w:w="1357" w:type="dxa"/>
          </w:tcPr>
          <w:p w:rsidR="00B81424" w:rsidRDefault="00B81424" w:rsidP="00886B7D">
            <w:r>
              <w:rPr>
                <w:rFonts w:hint="eastAsia"/>
              </w:rPr>
              <w:t>0x1C</w:t>
            </w:r>
          </w:p>
        </w:tc>
        <w:tc>
          <w:tcPr>
            <w:tcW w:w="707" w:type="dxa"/>
          </w:tcPr>
          <w:p w:rsidR="00B81424" w:rsidRDefault="00B81424" w:rsidP="00886B7D">
            <w:r>
              <w:rPr>
                <w:rFonts w:hint="eastAsia"/>
              </w:rPr>
              <w:t>32</w:t>
            </w:r>
          </w:p>
        </w:tc>
        <w:tc>
          <w:tcPr>
            <w:tcW w:w="4990" w:type="dxa"/>
          </w:tcPr>
          <w:p w:rsidR="00B81424" w:rsidRPr="00AF5B8D" w:rsidRDefault="00B81424" w:rsidP="00886B7D">
            <w:r>
              <w:rPr>
                <w:rFonts w:hint="eastAsia"/>
              </w:rPr>
              <w:t>RESERVED2</w:t>
            </w:r>
          </w:p>
        </w:tc>
        <w:tc>
          <w:tcPr>
            <w:tcW w:w="1468" w:type="dxa"/>
          </w:tcPr>
          <w:p w:rsidR="00B81424" w:rsidRDefault="00B81424" w:rsidP="00886B7D">
            <w:r>
              <w:rPr>
                <w:rFonts w:hint="eastAsia"/>
              </w:rPr>
              <w:t>0x0000_0000</w:t>
            </w:r>
          </w:p>
        </w:tc>
      </w:tr>
    </w:tbl>
    <w:p w:rsidR="00886B7D" w:rsidRDefault="009126BE" w:rsidP="00886B7D">
      <w:r>
        <w:rPr>
          <w:rFonts w:hint="eastAsia"/>
        </w:rPr>
        <w:t>For more information about the register, please check CGU_registers.xlsx.</w:t>
      </w:r>
    </w:p>
    <w:p w:rsidR="00EE62E5" w:rsidRDefault="00EE62E5" w:rsidP="00886B7D">
      <w:r>
        <w:rPr>
          <w:rFonts w:hint="eastAsia"/>
        </w:rPr>
        <w:t>The default</w:t>
      </w:r>
      <w:r w:rsidR="001D52AF">
        <w:rPr>
          <w:rFonts w:hint="eastAsia"/>
        </w:rPr>
        <w:t xml:space="preserve"> value need to be confirmed by Y</w:t>
      </w:r>
      <w:r>
        <w:rPr>
          <w:rFonts w:hint="eastAsia"/>
        </w:rPr>
        <w:t>uan</w:t>
      </w:r>
      <w:r w:rsidR="001D52AF">
        <w:rPr>
          <w:rFonts w:hint="eastAsia"/>
        </w:rPr>
        <w:t xml:space="preserve"> </w:t>
      </w:r>
      <w:proofErr w:type="spellStart"/>
      <w:r w:rsidR="001D52AF">
        <w:rPr>
          <w:rFonts w:hint="eastAsia"/>
        </w:rPr>
        <w:t>Y</w:t>
      </w:r>
      <w:r>
        <w:rPr>
          <w:rFonts w:hint="eastAsia"/>
        </w:rPr>
        <w:t>uan</w:t>
      </w:r>
      <w:proofErr w:type="spellEnd"/>
      <w:r>
        <w:rPr>
          <w:rFonts w:hint="eastAsia"/>
        </w:rPr>
        <w:t>.</w:t>
      </w:r>
    </w:p>
    <w:p w:rsidR="007158F4" w:rsidRPr="007158F4" w:rsidRDefault="007158F4" w:rsidP="00886B7D"/>
    <w:sectPr w:rsidR="007158F4" w:rsidRPr="007158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742A" w:rsidRDefault="003E742A" w:rsidP="00DD43A7">
      <w:r>
        <w:separator/>
      </w:r>
    </w:p>
  </w:endnote>
  <w:endnote w:type="continuationSeparator" w:id="0">
    <w:p w:rsidR="003E742A" w:rsidRDefault="003E742A" w:rsidP="00DD43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742A" w:rsidRDefault="003E742A" w:rsidP="00DD43A7">
      <w:r>
        <w:separator/>
      </w:r>
    </w:p>
  </w:footnote>
  <w:footnote w:type="continuationSeparator" w:id="0">
    <w:p w:rsidR="003E742A" w:rsidRDefault="003E742A" w:rsidP="00DD43A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66C1"/>
    <w:rsid w:val="00013AA3"/>
    <w:rsid w:val="00081B96"/>
    <w:rsid w:val="001960B6"/>
    <w:rsid w:val="001D52AF"/>
    <w:rsid w:val="001D6BB3"/>
    <w:rsid w:val="00253D72"/>
    <w:rsid w:val="00261B72"/>
    <w:rsid w:val="002D4F50"/>
    <w:rsid w:val="00363DEA"/>
    <w:rsid w:val="003739FD"/>
    <w:rsid w:val="00395ADF"/>
    <w:rsid w:val="003D30A0"/>
    <w:rsid w:val="003E742A"/>
    <w:rsid w:val="00424525"/>
    <w:rsid w:val="004A3A90"/>
    <w:rsid w:val="00650B2D"/>
    <w:rsid w:val="007158F4"/>
    <w:rsid w:val="007431E4"/>
    <w:rsid w:val="007F0627"/>
    <w:rsid w:val="00863DD2"/>
    <w:rsid w:val="00886B7D"/>
    <w:rsid w:val="009126BE"/>
    <w:rsid w:val="009266D7"/>
    <w:rsid w:val="009563B7"/>
    <w:rsid w:val="00957C27"/>
    <w:rsid w:val="00981E49"/>
    <w:rsid w:val="00A15FE8"/>
    <w:rsid w:val="00A266C1"/>
    <w:rsid w:val="00AA29D3"/>
    <w:rsid w:val="00AF5B8D"/>
    <w:rsid w:val="00B0198B"/>
    <w:rsid w:val="00B03866"/>
    <w:rsid w:val="00B07043"/>
    <w:rsid w:val="00B347E2"/>
    <w:rsid w:val="00B5319A"/>
    <w:rsid w:val="00B81424"/>
    <w:rsid w:val="00BF0E6E"/>
    <w:rsid w:val="00D041A9"/>
    <w:rsid w:val="00DD43A7"/>
    <w:rsid w:val="00EE62E5"/>
    <w:rsid w:val="00FA38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D43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D43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D43A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D43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D43A7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DD43A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DD43A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DD43A7"/>
    <w:rPr>
      <w:b/>
      <w:bCs/>
      <w:kern w:val="44"/>
      <w:sz w:val="44"/>
      <w:szCs w:val="44"/>
    </w:rPr>
  </w:style>
  <w:style w:type="table" w:styleId="a6">
    <w:name w:val="Table Grid"/>
    <w:basedOn w:val="a1"/>
    <w:uiPriority w:val="59"/>
    <w:rsid w:val="003D30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D43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D43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D43A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D43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D43A7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DD43A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DD43A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DD43A7"/>
    <w:rPr>
      <w:b/>
      <w:bCs/>
      <w:kern w:val="44"/>
      <w:sz w:val="44"/>
      <w:szCs w:val="44"/>
    </w:rPr>
  </w:style>
  <w:style w:type="table" w:styleId="a6">
    <w:name w:val="Table Grid"/>
    <w:basedOn w:val="a1"/>
    <w:uiPriority w:val="59"/>
    <w:rsid w:val="003D30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62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90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8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87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36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44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5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73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0</TotalTime>
  <Pages>4</Pages>
  <Words>303</Words>
  <Characters>1733</Characters>
  <Application>Microsoft Office Word</Application>
  <DocSecurity>0</DocSecurity>
  <Lines>14</Lines>
  <Paragraphs>4</Paragraphs>
  <ScaleCrop>false</ScaleCrop>
  <Company/>
  <LinksUpToDate>false</LinksUpToDate>
  <CharactersWithSpaces>20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p</dc:creator>
  <cp:keywords/>
  <dc:description/>
  <cp:lastModifiedBy>chenp</cp:lastModifiedBy>
  <cp:revision>26</cp:revision>
  <dcterms:created xsi:type="dcterms:W3CDTF">2016-11-15T07:18:00Z</dcterms:created>
  <dcterms:modified xsi:type="dcterms:W3CDTF">2016-11-16T06:40:00Z</dcterms:modified>
</cp:coreProperties>
</file>